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A106E6" w:rsidRDefault="00A106E6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5292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52922">
        <w:rPr>
          <w:rFonts w:ascii="Times New Roman" w:hAnsi="Times New Roman" w:cs="Times New Roman"/>
          <w:b/>
          <w:sz w:val="28"/>
          <w:szCs w:val="28"/>
        </w:rPr>
        <w:t>8</w:t>
      </w:r>
    </w:p>
    <w:p w:rsidR="002658BF" w:rsidRPr="002658BF" w:rsidRDefault="002658BF" w:rsidP="00CA609D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0" w:name="_GoBack"/>
      <w:bookmarkEnd w:id="0"/>
    </w:p>
    <w:bookmarkStart w:id="1" w:name="_Toc494819258" w:displacedByCustomXml="next"/>
    <w:bookmarkStart w:id="2" w:name="_Toc462917898" w:displacedByCustomXml="next"/>
    <w:bookmarkStart w:id="3" w:name="_Toc462917190" w:displacedByCustomXml="next"/>
    <w:bookmarkStart w:id="4" w:name="_Toc431386287" w:displacedByCustomXml="next"/>
    <w:sdt>
      <w:sdtPr>
        <w:rPr>
          <w:rFonts w:eastAsiaTheme="minorHAnsi"/>
          <w:b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lang w:eastAsia="ru-RU"/>
        </w:rPr>
      </w:sdtEndPr>
      <w:sdtContent>
        <w:bookmarkEnd w:id="2" w:displacedByCustomXml="prev"/>
        <w:bookmarkEnd w:id="1" w:displacedByCustomXml="prev"/>
        <w:p w:rsidR="00C833C1" w:rsidRPr="00560275" w:rsidRDefault="00CD6C98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r w:rsidRPr="00CD6C98">
            <w:rPr>
              <w:rFonts w:eastAsia="Times New Roman"/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rFonts w:eastAsia="Times New Roman"/>
              <w:sz w:val="26"/>
              <w:szCs w:val="26"/>
            </w:rPr>
            <w:fldChar w:fldCharType="separate"/>
          </w:r>
          <w:hyperlink w:anchor="_Toc527470435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5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8C6D92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6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6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8C6D92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7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7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8C6D92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8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8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8C6D92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9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9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8C6D92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0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0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8C6D92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1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1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8C6D92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2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2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Default="008C6D92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527470443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3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Pr="002333EE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560275" w:rsidRDefault="00560275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bookmarkStart w:id="6" w:name="_Toc527470435"/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  <w:bookmarkEnd w:id="6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7" w:name="_Toc231713686"/>
      <w:bookmarkStart w:id="8" w:name="_Toc305752563"/>
      <w:bookmarkStart w:id="9" w:name="_Toc307487889"/>
      <w:bookmarkStart w:id="10" w:name="_Toc383949005"/>
      <w:bookmarkStart w:id="11" w:name="_Toc399943932"/>
      <w:bookmarkStart w:id="12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3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4" w:name="_Toc494819260"/>
      <w:bookmarkStart w:id="15" w:name="_Toc527470436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81"/>
        <w:gridCol w:w="7040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6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71AE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7" w:name="_Toc527470437"/>
      <w:bookmarkEnd w:id="16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7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602483698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8" w:name="_Toc527470438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8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9" w:name="_Toc527470439"/>
      <w:r w:rsidRPr="007C1195">
        <w:rPr>
          <w:sz w:val="26"/>
          <w:szCs w:val="26"/>
        </w:rPr>
        <w:t>Региональный уровень</w:t>
      </w:r>
      <w:bookmarkEnd w:id="19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71AED" w:rsidRPr="007C1195" w:rsidRDefault="00C71AED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ерверная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0" w:name="_Toc527470440"/>
      <w:r w:rsidRPr="007C1195">
        <w:rPr>
          <w:sz w:val="26"/>
          <w:szCs w:val="26"/>
        </w:rPr>
        <w:t>Муниципальный уровень</w:t>
      </w:r>
      <w:bookmarkEnd w:id="20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1" w:name="_Toc527470441"/>
      <w:r w:rsidRPr="007C1195">
        <w:rPr>
          <w:sz w:val="26"/>
          <w:szCs w:val="26"/>
        </w:rPr>
        <w:t>Уровень образовательных организаций</w:t>
      </w:r>
      <w:bookmarkEnd w:id="21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560275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2" w:name="_Toc527470442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2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</w:t>
      </w:r>
      <w:r w:rsidR="00C833C1" w:rsidRPr="007C1195">
        <w:rPr>
          <w:rFonts w:ascii="Times New Roman" w:hAnsi="Times New Roman" w:cs="Times New Roman"/>
          <w:sz w:val="26"/>
          <w:szCs w:val="26"/>
        </w:rPr>
        <w:t>сочинени</w:t>
      </w:r>
      <w:r w:rsidR="00C833C1">
        <w:rPr>
          <w:rFonts w:ascii="Times New Roman" w:hAnsi="Times New Roman" w:cs="Times New Roman"/>
          <w:sz w:val="26"/>
          <w:szCs w:val="26"/>
        </w:rPr>
        <w:t>я</w:t>
      </w:r>
      <w:r w:rsidR="00C833C1" w:rsidRPr="007C1195">
        <w:rPr>
          <w:rFonts w:ascii="Times New Roman" w:hAnsi="Times New Roman" w:cs="Times New Roman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sz w:val="26"/>
          <w:szCs w:val="26"/>
        </w:rPr>
        <w:t>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3" w:name="_Toc527470443"/>
      <w:r w:rsidRPr="007C1195">
        <w:rPr>
          <w:sz w:val="26"/>
          <w:szCs w:val="26"/>
        </w:rPr>
        <w:t>Требования к материальному оснащению</w:t>
      </w:r>
      <w:bookmarkEnd w:id="23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</w:t>
      </w:r>
      <w:r w:rsidR="00A106E6">
        <w:rPr>
          <w:rFonts w:ascii="Times New Roman" w:hAnsi="Times New Roman" w:cs="Times New Roman"/>
          <w:sz w:val="26"/>
          <w:szCs w:val="26"/>
        </w:rPr>
        <w:t xml:space="preserve">, а также на случай выдачи </w:t>
      </w:r>
      <w:r w:rsidR="00C833C1">
        <w:rPr>
          <w:rFonts w:ascii="Times New Roman" w:hAnsi="Times New Roman" w:cs="Times New Roman"/>
          <w:sz w:val="26"/>
          <w:szCs w:val="26"/>
        </w:rPr>
        <w:t xml:space="preserve">еще одного бланка записи дополнительно (далее – дополнительный бланк записи) </w:t>
      </w:r>
      <w:r w:rsidR="00A106E6">
        <w:rPr>
          <w:rFonts w:ascii="Times New Roman" w:hAnsi="Times New Roman" w:cs="Times New Roman"/>
          <w:sz w:val="26"/>
          <w:szCs w:val="26"/>
        </w:rPr>
        <w:t>по запросу участника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t xml:space="preserve">Копирование бланков </w:t>
      </w:r>
      <w:r w:rsidR="00C833C1">
        <w:rPr>
          <w:rFonts w:ascii="Times New Roman" w:hAnsi="Times New Roman" w:cs="Times New Roman"/>
          <w:sz w:val="26"/>
          <w:szCs w:val="26"/>
        </w:rPr>
        <w:t xml:space="preserve">записи </w:t>
      </w:r>
      <w:r w:rsidRPr="00DE2DB8">
        <w:rPr>
          <w:rFonts w:ascii="Times New Roman" w:hAnsi="Times New Roman" w:cs="Times New Roman"/>
          <w:sz w:val="26"/>
          <w:szCs w:val="26"/>
        </w:rPr>
        <w:t>итогового сочинения (изложения) при нехватке распечатанных бланков</w:t>
      </w:r>
      <w:r w:rsidR="00C833C1">
        <w:rPr>
          <w:rFonts w:ascii="Times New Roman" w:hAnsi="Times New Roman" w:cs="Times New Roman"/>
          <w:sz w:val="26"/>
          <w:szCs w:val="26"/>
        </w:rPr>
        <w:t xml:space="preserve"> записи</w:t>
      </w:r>
      <w:r w:rsidRPr="00DE2DB8">
        <w:rPr>
          <w:rFonts w:ascii="Times New Roman" w:hAnsi="Times New Roman" w:cs="Times New Roman"/>
          <w:sz w:val="26"/>
          <w:szCs w:val="26"/>
        </w:rPr>
        <w:t xml:space="preserve"> итогового сочинения (изложения) в местах проведения </w:t>
      </w:r>
      <w:r w:rsidRPr="00DE2DB8">
        <w:rPr>
          <w:rFonts w:ascii="Times New Roman" w:hAnsi="Times New Roman" w:cs="Times New Roman"/>
          <w:sz w:val="26"/>
          <w:szCs w:val="26"/>
        </w:rPr>
        <w:lastRenderedPageBreak/>
        <w:t>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560275" w:rsidRPr="00560275" w:rsidRDefault="00CD6C98" w:rsidP="00560275">
      <w:pPr>
        <w:ind w:firstLine="709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>В целях осуществления проверки и оценивани</w:t>
      </w:r>
      <w:r w:rsidR="00E53D42">
        <w:rPr>
          <w:rFonts w:ascii="Times New Roman" w:eastAsia="Calibri" w:hAnsi="Times New Roman" w:cs="Times New Roman"/>
          <w:sz w:val="26"/>
          <w:szCs w:val="26"/>
        </w:rPr>
        <w:t>я</w:t>
      </w: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 итогового сочинения (изложения) комиссии </w:t>
      </w:r>
      <w:r w:rsidR="00E53D42" w:rsidRPr="00E53D42">
        <w:rPr>
          <w:rFonts w:ascii="Times New Roman" w:eastAsia="Calibri" w:hAnsi="Times New Roman" w:cs="Times New Roman"/>
          <w:sz w:val="26"/>
          <w:szCs w:val="26"/>
        </w:rPr>
        <w:t xml:space="preserve">по проверке итогового сочинения (изложения) в образовательных организациях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BB0D90" w:rsidRPr="00560275" w:rsidRDefault="00BB0D90" w:rsidP="00560275">
      <w:pPr>
        <w:pStyle w:val="1"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560275" w:rsidSect="00C71AE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6D92" w:rsidRDefault="008C6D92" w:rsidP="000D788E">
      <w:pPr>
        <w:spacing w:after="0" w:line="240" w:lineRule="auto"/>
      </w:pPr>
      <w:r>
        <w:separator/>
      </w:r>
    </w:p>
  </w:endnote>
  <w:endnote w:type="continuationSeparator" w:id="0">
    <w:p w:rsidR="008C6D92" w:rsidRDefault="008C6D92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58BF">
          <w:rPr>
            <w:noProof/>
          </w:rPr>
          <w:t>9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6D92" w:rsidRDefault="008C6D92" w:rsidP="000D788E">
      <w:pPr>
        <w:spacing w:after="0" w:line="240" w:lineRule="auto"/>
      </w:pPr>
      <w:r>
        <w:separator/>
      </w:r>
    </w:p>
  </w:footnote>
  <w:footnote w:type="continuationSeparator" w:id="0">
    <w:p w:rsidR="008C6D92" w:rsidRDefault="008C6D92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16501"/>
    <w:rsid w:val="000223EC"/>
    <w:rsid w:val="00036B5D"/>
    <w:rsid w:val="00036BBD"/>
    <w:rsid w:val="00063CFA"/>
    <w:rsid w:val="00072EAF"/>
    <w:rsid w:val="000A1C14"/>
    <w:rsid w:val="000C1AD2"/>
    <w:rsid w:val="000D788E"/>
    <w:rsid w:val="00133C64"/>
    <w:rsid w:val="00164BB4"/>
    <w:rsid w:val="001B0251"/>
    <w:rsid w:val="001D74D7"/>
    <w:rsid w:val="001F55B7"/>
    <w:rsid w:val="00220AF4"/>
    <w:rsid w:val="00230CBF"/>
    <w:rsid w:val="002333EE"/>
    <w:rsid w:val="002374FC"/>
    <w:rsid w:val="002658BF"/>
    <w:rsid w:val="00297E87"/>
    <w:rsid w:val="002A36F1"/>
    <w:rsid w:val="0032222B"/>
    <w:rsid w:val="003264B1"/>
    <w:rsid w:val="00326EEE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60275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C6D9A"/>
    <w:rsid w:val="006D4254"/>
    <w:rsid w:val="006F0859"/>
    <w:rsid w:val="006F5011"/>
    <w:rsid w:val="007124E4"/>
    <w:rsid w:val="00721377"/>
    <w:rsid w:val="0072304C"/>
    <w:rsid w:val="00726B75"/>
    <w:rsid w:val="00740A37"/>
    <w:rsid w:val="0074461A"/>
    <w:rsid w:val="00762437"/>
    <w:rsid w:val="007A0558"/>
    <w:rsid w:val="007C1195"/>
    <w:rsid w:val="007C6704"/>
    <w:rsid w:val="007D1AAE"/>
    <w:rsid w:val="007D6258"/>
    <w:rsid w:val="007E033A"/>
    <w:rsid w:val="008148CA"/>
    <w:rsid w:val="0082261B"/>
    <w:rsid w:val="008406CF"/>
    <w:rsid w:val="008470A8"/>
    <w:rsid w:val="008521C3"/>
    <w:rsid w:val="008607ED"/>
    <w:rsid w:val="008627F7"/>
    <w:rsid w:val="0088407A"/>
    <w:rsid w:val="00886E1F"/>
    <w:rsid w:val="008C6D92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106E6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71AED"/>
    <w:rsid w:val="00C833C1"/>
    <w:rsid w:val="00CA609D"/>
    <w:rsid w:val="00CC7A24"/>
    <w:rsid w:val="00CD6C98"/>
    <w:rsid w:val="00CF55CA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C79"/>
    <w:rsid w:val="00DE2DB8"/>
    <w:rsid w:val="00DF1F6A"/>
    <w:rsid w:val="00E30D86"/>
    <w:rsid w:val="00E3249E"/>
    <w:rsid w:val="00E50A29"/>
    <w:rsid w:val="00E52922"/>
    <w:rsid w:val="00E53D42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F5446C6-7849-41B5-9C9B-BE03DC6B6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2228</Words>
  <Characters>12706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9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Шевцова Эрика Геннадьевна</cp:lastModifiedBy>
  <cp:revision>4</cp:revision>
  <cp:lastPrinted>2018-10-23T12:16:00Z</cp:lastPrinted>
  <dcterms:created xsi:type="dcterms:W3CDTF">2018-10-23T11:06:00Z</dcterms:created>
  <dcterms:modified xsi:type="dcterms:W3CDTF">2018-10-31T06:35:00Z</dcterms:modified>
</cp:coreProperties>
</file>